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 w:themeColor="background1"/>
  <w:body>
    <w:p w14:paraId="046A6F83" w14:textId="77777777" w:rsidR="006F35AA" w:rsidRDefault="006F35AA" w:rsidP="00FB2FEC">
      <w:pPr>
        <w:pStyle w:val="Title"/>
        <w:pBdr>
          <w:bottom w:val="single" w:sz="8" w:space="10" w:color="4F81BD" w:themeColor="accent1"/>
        </w:pBdr>
        <w:tabs>
          <w:tab w:val="right" w:pos="10467"/>
        </w:tabs>
        <w:rPr>
          <w:rStyle w:val="SubtleEmphasis"/>
          <w:rFonts w:ascii="Arial Narrow" w:hAnsi="Arial Narrow"/>
          <w:b/>
          <w:i w:val="0"/>
          <w:iCs w:val="0"/>
          <w:color w:val="002060"/>
          <w:sz w:val="32"/>
          <w:szCs w:val="32"/>
        </w:rPr>
      </w:pPr>
      <w:r>
        <w:rPr>
          <w:noProof/>
        </w:rPr>
        <w:drawing>
          <wp:inline distT="0" distB="0" distL="0" distR="0" wp14:anchorId="3EE499A3" wp14:editId="1761FB50">
            <wp:extent cx="655320" cy="655320"/>
            <wp:effectExtent l="0" t="0" r="0" b="0"/>
            <wp:docPr id="1385817286" name="Picture 2" descr="University of Aj&amp;k King Abdullah campu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University of Aj&amp;k King Abdullah campus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" cy="65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EF0B7" w14:textId="77777777" w:rsidR="006F35AA" w:rsidRDefault="006F35AA" w:rsidP="00FB2FEC">
      <w:pPr>
        <w:pStyle w:val="Title"/>
        <w:pBdr>
          <w:bottom w:val="single" w:sz="8" w:space="10" w:color="4F81BD" w:themeColor="accent1"/>
        </w:pBdr>
        <w:tabs>
          <w:tab w:val="right" w:pos="10467"/>
        </w:tabs>
        <w:rPr>
          <w:rStyle w:val="SubtleEmphasis"/>
          <w:rFonts w:ascii="Arial Narrow" w:hAnsi="Arial Narrow"/>
          <w:b/>
          <w:i w:val="0"/>
          <w:iCs w:val="0"/>
          <w:color w:val="002060"/>
          <w:sz w:val="32"/>
          <w:szCs w:val="32"/>
        </w:rPr>
      </w:pPr>
    </w:p>
    <w:p w14:paraId="64E0EB1D" w14:textId="497DE2C0" w:rsidR="003D0A7C" w:rsidRPr="00331737" w:rsidRDefault="00331737" w:rsidP="00FB2FEC">
      <w:pPr>
        <w:pStyle w:val="Title"/>
        <w:pBdr>
          <w:bottom w:val="single" w:sz="8" w:space="10" w:color="4F81BD" w:themeColor="accent1"/>
        </w:pBdr>
        <w:tabs>
          <w:tab w:val="right" w:pos="10467"/>
        </w:tabs>
        <w:jc w:val="center"/>
        <w:rPr>
          <w:rStyle w:val="SubtleEmphasis"/>
          <w:rFonts w:ascii="Arial Narrow" w:hAnsi="Arial Narrow"/>
          <w:b/>
          <w:i w:val="0"/>
          <w:iCs w:val="0"/>
          <w:color w:val="215868" w:themeColor="accent5" w:themeShade="80"/>
          <w:sz w:val="32"/>
          <w:szCs w:val="32"/>
        </w:rPr>
      </w:pPr>
      <w:r w:rsidRPr="00FB2FEC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0D81F2F" wp14:editId="48F06597">
                <wp:simplePos x="0" y="0"/>
                <wp:positionH relativeFrom="column">
                  <wp:posOffset>-65315</wp:posOffset>
                </wp:positionH>
                <wp:positionV relativeFrom="paragraph">
                  <wp:posOffset>494121</wp:posOffset>
                </wp:positionV>
                <wp:extent cx="6792685" cy="8469085"/>
                <wp:effectExtent l="0" t="0" r="27305" b="27305"/>
                <wp:wrapNone/>
                <wp:docPr id="191851335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92685" cy="846908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536621" id="Rectangle 6" o:spid="_x0000_s1026" style="position:absolute;margin-left:-5.15pt;margin-top:38.9pt;width:534.85pt;height:666.8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" filled="f" strokecolor="#622423 [1605]" strokeweight="2pt"/>
            </w:pict>
          </mc:Fallback>
        </mc:AlternateContent>
      </w:r>
      <w:r w:rsidR="003D0A7C" w:rsidRPr="00FB2FEC">
        <w:rPr>
          <w:rStyle w:val="SubtleEmphasis"/>
          <w:rFonts w:ascii="Arial Narrow" w:hAnsi="Arial Narrow"/>
          <w:b/>
          <w:i w:val="0"/>
          <w:iCs w:val="0"/>
          <w:color w:val="000000" w:themeColor="text1"/>
          <w:sz w:val="32"/>
          <w:szCs w:val="32"/>
        </w:rPr>
        <w:t>THE UNIVERSITY OF AZAD</w:t>
      </w:r>
      <w:r w:rsidR="00305FDC" w:rsidRPr="00FB2FEC">
        <w:rPr>
          <w:rStyle w:val="SubtleEmphasis"/>
          <w:rFonts w:ascii="Arial Narrow" w:hAnsi="Arial Narrow"/>
          <w:b/>
          <w:i w:val="0"/>
          <w:iCs w:val="0"/>
          <w:color w:val="000000" w:themeColor="text1"/>
          <w:sz w:val="32"/>
          <w:szCs w:val="32"/>
        </w:rPr>
        <w:t xml:space="preserve"> JAMMU AND KASHMIR,</w:t>
      </w:r>
      <w:r w:rsidR="006F35AA" w:rsidRPr="00FB2FEC">
        <w:rPr>
          <w:rStyle w:val="SubtleEmphasis"/>
          <w:rFonts w:ascii="Arial Narrow" w:hAnsi="Arial Narrow"/>
          <w:b/>
          <w:i w:val="0"/>
          <w:iCs w:val="0"/>
          <w:color w:val="000000" w:themeColor="text1"/>
          <w:sz w:val="32"/>
          <w:szCs w:val="32"/>
        </w:rPr>
        <w:t xml:space="preserve"> </w:t>
      </w:r>
      <w:r w:rsidR="005C5363" w:rsidRPr="00FB2FEC">
        <w:rPr>
          <w:rStyle w:val="SubtleEmphasis"/>
          <w:rFonts w:ascii="Arial Narrow" w:hAnsi="Arial Narrow"/>
          <w:b/>
          <w:i w:val="0"/>
          <w:iCs w:val="0"/>
          <w:color w:val="000000" w:themeColor="text1"/>
          <w:sz w:val="32"/>
          <w:szCs w:val="32"/>
        </w:rPr>
        <w:t>MUZAFARABAD</w:t>
      </w:r>
    </w:p>
    <w:p w14:paraId="23A8B531" w14:textId="403495C4" w:rsidR="00305FDC" w:rsidRDefault="00305FDC" w:rsidP="003D0A7C"/>
    <w:p w14:paraId="0C262D18" w14:textId="31FE426B" w:rsidR="00685CB0" w:rsidRPr="00331737" w:rsidRDefault="003D0A7C" w:rsidP="003D0A7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</w:pPr>
      <w:r w:rsidRPr="00FB2FEC">
        <w:rPr>
          <w:rFonts w:ascii="Times New Roman" w:eastAsia="Times New Roman" w:hAnsi="Times New Roman" w:cs="Times New Roman"/>
          <w:b/>
          <w:bCs/>
          <w:color w:val="632423" w:themeColor="accent2" w:themeShade="80"/>
          <w:sz w:val="40"/>
          <w:szCs w:val="40"/>
          <w:u w:val="single"/>
          <w:shd w:val="clear" w:color="auto" w:fill="F2F2F2" w:themeFill="background1" w:themeFillShade="F2"/>
        </w:rPr>
        <w:t>Project Proposal</w:t>
      </w:r>
      <w:r w:rsidRPr="00331737">
        <w:rPr>
          <w:rFonts w:ascii="Times New Roman" w:eastAsia="Times New Roman" w:hAnsi="Times New Roman" w:cs="Times New Roman"/>
          <w:sz w:val="32"/>
          <w:szCs w:val="32"/>
          <w:u w:val="single"/>
        </w:rPr>
        <w:br/>
      </w:r>
      <w:r w:rsidRPr="00331737">
        <w:rPr>
          <w:rFonts w:ascii="Times New Roman" w:eastAsia="Times New Roman" w:hAnsi="Times New Roman" w:cs="Times New Roman"/>
          <w:sz w:val="24"/>
          <w:szCs w:val="24"/>
          <w:u w:val="single"/>
        </w:rPr>
        <w:br/>
      </w:r>
      <w:r w:rsidR="00685CB0" w:rsidRPr="00331737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           </w:t>
      </w:r>
      <w:r w:rsidR="00DE01A2" w:rsidRPr="00331737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  </w:t>
      </w:r>
      <w:r w:rsidR="00685CB0" w:rsidRPr="00331737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                 </w:t>
      </w:r>
    </w:p>
    <w:p w14:paraId="52F7907B" w14:textId="05C0E40A" w:rsidR="001A4B7E" w:rsidRPr="00FB2FEC" w:rsidRDefault="00685CB0" w:rsidP="00FB2FEC">
      <w:pPr>
        <w:shd w:val="clear" w:color="auto" w:fill="F2F2F2" w:themeFill="background1" w:themeFillShade="F2"/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 xml:space="preserve">                                  </w:t>
      </w:r>
      <w:r w:rsidR="00DE01A2" w:rsidRPr="00685CB0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 xml:space="preserve">  </w:t>
      </w:r>
      <w:r w:rsid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 xml:space="preserve">        </w:t>
      </w:r>
      <w:r w:rsidR="003D0A7C" w:rsidRPr="00FB2FEC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>Farming Management Syste</w:t>
      </w:r>
      <w:r w:rsidR="00DE01A2" w:rsidRPr="00FB2FEC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m    </w:t>
      </w:r>
    </w:p>
    <w:p w14:paraId="1A3BE3BB" w14:textId="350ADF60" w:rsidR="003D0A7C" w:rsidRPr="001A4B7E" w:rsidRDefault="00DE01A2" w:rsidP="003D0A7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</w:rPr>
      </w:pPr>
      <w:r w:rsidRPr="00FB2FEC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     </w:t>
      </w:r>
      <w:r w:rsidRP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  </w:t>
      </w:r>
    </w:p>
    <w:p w14:paraId="5AAAF219" w14:textId="3C1F1755" w:rsidR="00DE01A2" w:rsidRPr="00685CB0" w:rsidRDefault="003D0A7C" w:rsidP="001A2419">
      <w:pPr>
        <w:shd w:val="clear" w:color="auto" w:fill="EEECE1" w:themeFill="background2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b/>
          <w:iCs/>
          <w:color w:val="000000" w:themeColor="text1"/>
          <w:sz w:val="36"/>
          <w:szCs w:val="36"/>
          <w:u w:val="single"/>
        </w:rPr>
      </w:pP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t>Submitted By:</w:t>
      </w:r>
      <w:r w:rsidR="001A2419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</w:t>
      </w:r>
      <w:r w:rsidR="005C5363" w:rsidRPr="00DE01A2">
        <w:rPr>
          <w:rFonts w:ascii="Times New Roman" w:eastAsia="Times New Roman" w:hAnsi="Times New Roman" w:cs="Times New Roman"/>
          <w:b/>
          <w:iCs/>
          <w:sz w:val="36"/>
          <w:szCs w:val="36"/>
        </w:rPr>
        <w:t xml:space="preserve">   </w:t>
      </w:r>
      <w:r w:rsidRPr="00D7684E">
        <w:rPr>
          <w:rFonts w:ascii="Times New Roman" w:eastAsia="Times New Roman" w:hAnsi="Times New Roman" w:cs="Times New Roman"/>
          <w:b/>
          <w:iCs/>
          <w:sz w:val="36"/>
          <w:szCs w:val="36"/>
          <w:u w:val="single"/>
        </w:rPr>
        <w:t xml:space="preserve">Group </w:t>
      </w:r>
      <w:r w:rsidR="00DE01A2" w:rsidRPr="00D7684E">
        <w:rPr>
          <w:rFonts w:ascii="Times New Roman" w:eastAsia="Times New Roman" w:hAnsi="Times New Roman" w:cs="Times New Roman"/>
          <w:b/>
          <w:iCs/>
          <w:sz w:val="36"/>
          <w:szCs w:val="36"/>
          <w:u w:val="single"/>
        </w:rPr>
        <w:t>#02</w:t>
      </w:r>
    </w:p>
    <w:p w14:paraId="6E46A66E" w14:textId="77777777" w:rsidR="001A4B7E" w:rsidRPr="00FB2FEC" w:rsidRDefault="003D0A7C" w:rsidP="00DE01A2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  <w:r w:rsidRPr="00DE01A2">
        <w:rPr>
          <w:rFonts w:ascii="Times New Roman" w:eastAsia="Times New Roman" w:hAnsi="Times New Roman" w:cs="Times New Roman"/>
          <w:sz w:val="36"/>
          <w:szCs w:val="36"/>
          <w:u w:val="single"/>
        </w:rPr>
        <w:br/>
      </w:r>
      <w:r w:rsidR="00DE01A2" w:rsidRPr="00685CB0">
        <w:rPr>
          <w:rFonts w:ascii="Times New Roman" w:eastAsia="Times New Roman" w:hAnsi="Times New Roman" w:cs="Times New Roman"/>
          <w:b/>
          <w:bCs/>
          <w:iCs/>
          <w:sz w:val="24"/>
          <w:szCs w:val="24"/>
        </w:rPr>
        <w:t>Department:</w:t>
      </w:r>
      <w:r w:rsidRPr="00685CB0">
        <w:rPr>
          <w:rFonts w:ascii="Times New Roman" w:eastAsia="Times New Roman" w:hAnsi="Times New Roman" w:cs="Times New Roman"/>
          <w:iCs/>
          <w:sz w:val="24"/>
          <w:szCs w:val="24"/>
        </w:rPr>
        <w:t xml:space="preserve">                          BS Software Engineering</w:t>
      </w:r>
      <w:r w:rsidRPr="009C30F2">
        <w:rPr>
          <w:rFonts w:ascii="Times New Roman" w:eastAsia="Times New Roman" w:hAnsi="Times New Roman" w:cs="Times New Roman"/>
          <w:iCs/>
          <w:sz w:val="24"/>
          <w:szCs w:val="24"/>
        </w:rPr>
        <w:t xml:space="preserve">    </w:t>
      </w:r>
    </w:p>
    <w:p w14:paraId="5C7C49D4" w14:textId="74A7CF00" w:rsidR="00DE01A2" w:rsidRDefault="003D0A7C" w:rsidP="00DE01A2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3D0A7C">
        <w:rPr>
          <w:rFonts w:ascii="Times New Roman" w:eastAsia="Times New Roman" w:hAnsi="Times New Roman" w:cs="Times New Roman"/>
          <w:sz w:val="24"/>
          <w:szCs w:val="24"/>
        </w:rPr>
        <w:br/>
      </w:r>
      <w:r w:rsidR="00415F6E" w:rsidRPr="00DE01A2">
        <w:rPr>
          <w:rFonts w:ascii="Times New Roman" w:eastAsia="Times New Roman" w:hAnsi="Times New Roman" w:cs="Times New Roman"/>
          <w:b/>
          <w:bCs/>
          <w:iCs/>
          <w:sz w:val="24"/>
          <w:szCs w:val="24"/>
        </w:rPr>
        <w:t>Roll Numbers:</w:t>
      </w:r>
      <w:r w:rsidR="00415F6E" w:rsidRPr="009C30F2">
        <w:rPr>
          <w:rFonts w:ascii="Times New Roman" w:eastAsia="Times New Roman" w:hAnsi="Times New Roman" w:cs="Times New Roman"/>
          <w:iCs/>
          <w:sz w:val="24"/>
          <w:szCs w:val="24"/>
        </w:rPr>
        <w:t xml:space="preserve"> </w:t>
      </w:r>
      <w:r w:rsidR="00DE01A2">
        <w:rPr>
          <w:rFonts w:ascii="Times New Roman" w:eastAsia="Times New Roman" w:hAnsi="Times New Roman" w:cs="Times New Roman"/>
          <w:iCs/>
          <w:sz w:val="24"/>
          <w:szCs w:val="24"/>
        </w:rPr>
        <w:t xml:space="preserve">                      </w:t>
      </w:r>
      <w:r w:rsidR="00415F6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024-SE-</w:t>
      </w:r>
      <w:r w:rsidR="002B5AB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38</w:t>
      </w:r>
      <w:r w:rsidR="00D753C4">
        <w:rPr>
          <w:rFonts w:ascii="Times New Roman" w:eastAsia="Times New Roman" w:hAnsi="Times New Roman" w:cs="Times New Roman"/>
          <w:iCs/>
          <w:sz w:val="28"/>
          <w:szCs w:val="28"/>
        </w:rPr>
        <w:t>[</w:t>
      </w:r>
      <w:r w:rsidR="00856677">
        <w:rPr>
          <w:rFonts w:ascii="Times New Roman" w:eastAsia="Times New Roman" w:hAnsi="Times New Roman" w:cs="Times New Roman"/>
          <w:iCs/>
          <w:sz w:val="28"/>
          <w:szCs w:val="28"/>
        </w:rPr>
        <w:t>~</w:t>
      </w:r>
      <w:r w:rsidR="002B5ABE" w:rsidRPr="001A4B7E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>Kamal Ali Akmal</w:t>
      </w:r>
      <w:r w:rsidR="00D753C4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 xml:space="preserve"> </w:t>
      </w:r>
      <w:r w:rsidR="00856677" w:rsidRPr="00856677"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  <w:t>]</w:t>
      </w:r>
    </w:p>
    <w:p w14:paraId="34A8D366" w14:textId="0FCEEC7A" w:rsidR="00415F6E" w:rsidRPr="009C30F2" w:rsidRDefault="00DE01A2" w:rsidP="00DE01A2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1A4B7E">
        <w:rPr>
          <w:rFonts w:ascii="Times New Roman" w:eastAsia="Times New Roman" w:hAnsi="Times New Roman" w:cs="Times New Roman"/>
          <w:iCs/>
          <w:sz w:val="28"/>
          <w:szCs w:val="28"/>
        </w:rPr>
        <w:t xml:space="preserve">                                         </w:t>
      </w:r>
      <w:r w:rsidR="00415F6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024-SE-</w:t>
      </w:r>
      <w:r w:rsidR="002B5AB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3</w:t>
      </w:r>
      <w:r w:rsidR="00856677">
        <w:rPr>
          <w:rFonts w:ascii="Times New Roman" w:eastAsia="Times New Roman" w:hAnsi="Times New Roman" w:cs="Times New Roman"/>
          <w:b/>
          <w:iCs/>
          <w:sz w:val="28"/>
          <w:szCs w:val="28"/>
        </w:rPr>
        <w:t>[</w:t>
      </w:r>
      <w:r w:rsidR="00856677"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  <w:t xml:space="preserve"> ~</w:t>
      </w:r>
      <w:r w:rsidR="002B5ABE" w:rsidRPr="001A4B7E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>Muqaddas Kiani</w:t>
      </w:r>
      <w:r w:rsidR="00856677">
        <w:rPr>
          <w:rFonts w:ascii="Times New Roman" w:eastAsia="Times New Roman" w:hAnsi="Times New Roman" w:cs="Times New Roman"/>
          <w:iCs/>
          <w:sz w:val="24"/>
          <w:szCs w:val="24"/>
        </w:rPr>
        <w:t xml:space="preserve"> ]</w:t>
      </w:r>
    </w:p>
    <w:p w14:paraId="4BC2C074" w14:textId="45D9C600" w:rsidR="00415F6E" w:rsidRPr="009C30F2" w:rsidRDefault="00415F6E" w:rsidP="00415F6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1A4B7E">
        <w:rPr>
          <w:rFonts w:ascii="Times New Roman" w:eastAsia="Times New Roman" w:hAnsi="Times New Roman" w:cs="Times New Roman"/>
          <w:iCs/>
          <w:sz w:val="28"/>
          <w:szCs w:val="28"/>
        </w:rPr>
        <w:t xml:space="preserve">                                         </w:t>
      </w:r>
      <w:r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024-SE-</w:t>
      </w:r>
      <w:r w:rsidR="009C30F2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34</w:t>
      </w:r>
      <w:r w:rsidRPr="001A4B7E">
        <w:rPr>
          <w:rFonts w:ascii="Times New Roman" w:eastAsia="Times New Roman" w:hAnsi="Times New Roman" w:cs="Times New Roman"/>
          <w:iCs/>
          <w:sz w:val="28"/>
          <w:szCs w:val="28"/>
        </w:rPr>
        <w:t>(</w:t>
      </w:r>
      <w:r w:rsidR="00856677">
        <w:rPr>
          <w:rFonts w:ascii="Times New Roman" w:eastAsia="Times New Roman" w:hAnsi="Times New Roman" w:cs="Times New Roman"/>
          <w:iCs/>
          <w:sz w:val="28"/>
          <w:szCs w:val="28"/>
        </w:rPr>
        <w:t>~</w:t>
      </w:r>
      <w:r w:rsidRPr="001A4B7E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>Jawahir Ali</w:t>
      </w:r>
      <w:r w:rsidR="00856677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 xml:space="preserve"> </w:t>
      </w:r>
      <w:r w:rsidRPr="009C30F2">
        <w:rPr>
          <w:rFonts w:ascii="Times New Roman" w:eastAsia="Times New Roman" w:hAnsi="Times New Roman" w:cs="Times New Roman"/>
          <w:iCs/>
          <w:sz w:val="24"/>
          <w:szCs w:val="24"/>
        </w:rPr>
        <w:t>)</w:t>
      </w:r>
    </w:p>
    <w:p w14:paraId="095DF829" w14:textId="1AB9C65E" w:rsidR="003D0A7C" w:rsidRPr="00D753C4" w:rsidRDefault="003D0A7C" w:rsidP="00D753C4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b/>
          <w:bCs/>
          <w:i/>
          <w:color w:val="C00000"/>
          <w:sz w:val="24"/>
          <w:szCs w:val="24"/>
        </w:rPr>
      </w:pP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t>Submitted To:</w:t>
      </w:r>
      <w:r w:rsidR="00331737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="00D753C4">
        <w:rPr>
          <w:rFonts w:ascii="Times New Roman" w:eastAsia="Times New Roman" w:hAnsi="Times New Roman" w:cs="Times New Roman"/>
          <w:iCs/>
          <w:sz w:val="28"/>
          <w:szCs w:val="28"/>
        </w:rPr>
        <w:t xml:space="preserve">               </w:t>
      </w:r>
      <w:r w:rsidR="009C30F2" w:rsidRPr="00D753C4">
        <w:rPr>
          <w:rFonts w:ascii="Times New Roman" w:eastAsia="Times New Roman" w:hAnsi="Times New Roman" w:cs="Times New Roman"/>
          <w:b/>
          <w:bCs/>
          <w:i/>
          <w:color w:val="C00000"/>
          <w:sz w:val="28"/>
          <w:szCs w:val="28"/>
        </w:rPr>
        <w:t>Engr</w:t>
      </w:r>
      <w:r w:rsidR="001A4B7E" w:rsidRPr="00D753C4">
        <w:rPr>
          <w:rFonts w:ascii="Times New Roman" w:eastAsia="Times New Roman" w:hAnsi="Times New Roman" w:cs="Times New Roman"/>
          <w:b/>
          <w:bCs/>
          <w:i/>
          <w:color w:val="C00000"/>
          <w:sz w:val="28"/>
          <w:szCs w:val="28"/>
        </w:rPr>
        <w:t xml:space="preserve">. </w:t>
      </w:r>
      <w:r w:rsidR="009C30F2" w:rsidRPr="00D753C4">
        <w:rPr>
          <w:rFonts w:ascii="Times New Roman" w:eastAsia="Times New Roman" w:hAnsi="Times New Roman" w:cs="Times New Roman"/>
          <w:b/>
          <w:bCs/>
          <w:i/>
          <w:color w:val="C00000"/>
          <w:sz w:val="28"/>
          <w:szCs w:val="28"/>
        </w:rPr>
        <w:t>Muhammad Awais Rathore</w:t>
      </w:r>
    </w:p>
    <w:p w14:paraId="75060473" w14:textId="6864D51F" w:rsidR="009C30F2" w:rsidRDefault="009C30F2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Semester</w:t>
      </w:r>
      <w:r w:rsidRPr="009C30F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: </w:t>
      </w:r>
      <w:r w:rsidR="001A4B7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                  </w:t>
      </w:r>
      <w:r w:rsidR="003D0A7C" w:rsidRPr="009C30F2">
        <w:rPr>
          <w:rFonts w:ascii="Times New Roman" w:eastAsia="Times New Roman" w:hAnsi="Times New Roman" w:cs="Times New Roman"/>
          <w:bCs/>
          <w:sz w:val="28"/>
          <w:szCs w:val="28"/>
        </w:rPr>
        <w:t>2nd Semester</w:t>
      </w:r>
    </w:p>
    <w:p w14:paraId="02E59B87" w14:textId="4255F06F" w:rsidR="009C30F2" w:rsidRDefault="003D0A7C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D0A7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t>Course:</w:t>
      </w:r>
      <w:r w:rsidR="001A4B7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                     </w:t>
      </w: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3D0A7C">
        <w:rPr>
          <w:rFonts w:ascii="Times New Roman" w:eastAsia="Times New Roman" w:hAnsi="Times New Roman" w:cs="Times New Roman"/>
          <w:bCs/>
          <w:sz w:val="28"/>
          <w:szCs w:val="28"/>
        </w:rPr>
        <w:t>Object-Oriented Programming (</w:t>
      </w:r>
      <w:r w:rsidRPr="00D753C4">
        <w:rPr>
          <w:rFonts w:ascii="Times New Roman" w:eastAsia="Times New Roman" w:hAnsi="Times New Roman" w:cs="Times New Roman"/>
          <w:b/>
          <w:i/>
          <w:iCs/>
          <w:sz w:val="28"/>
          <w:szCs w:val="28"/>
        </w:rPr>
        <w:t>OOP</w:t>
      </w:r>
      <w:r w:rsidRPr="003D0A7C">
        <w:rPr>
          <w:rFonts w:ascii="Times New Roman" w:eastAsia="Times New Roman" w:hAnsi="Times New Roman" w:cs="Times New Roman"/>
          <w:bCs/>
          <w:sz w:val="28"/>
          <w:szCs w:val="28"/>
        </w:rPr>
        <w:t>)</w:t>
      </w:r>
    </w:p>
    <w:p w14:paraId="3D8C4550" w14:textId="67739BC6" w:rsidR="003D0A7C" w:rsidRDefault="003D0A7C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br/>
        <w:t>Date of Submission</w:t>
      </w:r>
      <w:r w:rsidRPr="009C30F2">
        <w:rPr>
          <w:rFonts w:ascii="Times New Roman" w:eastAsia="Times New Roman" w:hAnsi="Times New Roman" w:cs="Times New Roman"/>
          <w:b/>
          <w:bCs/>
          <w:sz w:val="28"/>
          <w:szCs w:val="28"/>
        </w:rPr>
        <w:t>:</w:t>
      </w:r>
      <w:r w:rsidR="001A4B7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</w:t>
      </w:r>
      <w:r w:rsidRPr="009C30F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2B5ABE">
        <w:rPr>
          <w:rFonts w:ascii="Times New Roman" w:eastAsia="Times New Roman" w:hAnsi="Times New Roman" w:cs="Times New Roman"/>
          <w:bCs/>
          <w:sz w:val="28"/>
          <w:szCs w:val="28"/>
        </w:rPr>
        <w:t>August 8, 2025</w:t>
      </w:r>
    </w:p>
    <w:p w14:paraId="494BDB8A" w14:textId="77777777" w:rsidR="00953F9C" w:rsidRDefault="00953F9C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503880E2" w14:textId="77777777" w:rsidR="001A2419" w:rsidRDefault="001A2419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43140A5C" w14:textId="4538A6F3" w:rsidR="00305FDC" w:rsidRDefault="00953F9C" w:rsidP="001A4B7E">
      <w:pPr>
        <w:pStyle w:val="Heading3"/>
        <w:spacing w:line="360" w:lineRule="auto"/>
        <w:jc w:val="center"/>
        <w:rPr>
          <w:rFonts w:eastAsiaTheme="minorHAnsi"/>
          <w:i/>
          <w:iCs/>
          <w:sz w:val="32"/>
          <w:szCs w:val="32"/>
        </w:rPr>
      </w:pPr>
      <w:r w:rsidRPr="006F35AA">
        <w:rPr>
          <w:rFonts w:eastAsiaTheme="minorHAnsi"/>
          <w:i/>
          <w:iCs/>
          <w:sz w:val="32"/>
          <w:szCs w:val="32"/>
        </w:rPr>
        <w:t>Department of Software Engineering</w:t>
      </w:r>
    </w:p>
    <w:p w14:paraId="308E90E6" w14:textId="77777777" w:rsidR="001A2419" w:rsidRPr="006F35AA" w:rsidRDefault="001A2419" w:rsidP="001A4B7E">
      <w:pPr>
        <w:pStyle w:val="Heading3"/>
        <w:spacing w:line="360" w:lineRule="auto"/>
        <w:jc w:val="center"/>
        <w:rPr>
          <w:rFonts w:eastAsiaTheme="minorHAnsi"/>
          <w:i/>
          <w:iCs/>
          <w:sz w:val="32"/>
          <w:szCs w:val="32"/>
        </w:rPr>
      </w:pPr>
    </w:p>
    <w:p w14:paraId="72DE4243" w14:textId="77777777" w:rsidR="00EA44C1" w:rsidRPr="00981F9A" w:rsidRDefault="00EA44C1" w:rsidP="00D7684E">
      <w:pPr>
        <w:pStyle w:val="Heading3"/>
        <w:shd w:val="clear" w:color="auto" w:fill="C6D9F1" w:themeFill="text2" w:themeFillTint="33"/>
        <w:spacing w:line="360" w:lineRule="auto"/>
        <w:rPr>
          <w:b w:val="0"/>
          <w:sz w:val="28"/>
          <w:szCs w:val="28"/>
          <w:u w:val="double"/>
        </w:rPr>
      </w:pPr>
      <w:r w:rsidRPr="00D7684E">
        <w:rPr>
          <w:sz w:val="28"/>
          <w:szCs w:val="28"/>
        </w:rPr>
        <w:t xml:space="preserve">1. </w:t>
      </w:r>
      <w:r w:rsidRPr="00D7684E">
        <w:rPr>
          <w:rStyle w:val="Strong"/>
          <w:b/>
          <w:color w:val="000000" w:themeColor="text1"/>
          <w:sz w:val="28"/>
          <w:szCs w:val="28"/>
        </w:rPr>
        <w:t>Introduction:</w:t>
      </w:r>
    </w:p>
    <w:p w14:paraId="53A0F22F" w14:textId="77777777" w:rsidR="00EA44C1" w:rsidRDefault="00EA44C1" w:rsidP="00EA44C1">
      <w:pPr>
        <w:pStyle w:val="Heading3"/>
        <w:spacing w:line="360" w:lineRule="auto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                  </w:t>
      </w:r>
      <w:r w:rsidRPr="00EA44C1">
        <w:rPr>
          <w:b w:val="0"/>
          <w:sz w:val="24"/>
          <w:szCs w:val="24"/>
        </w:rPr>
        <w:t>Agriculture is the backbone of many economies. Farmers often struggle with managing land, crops, equipment, and resources efficiently. This project aims to provide a simple yet powerful farming management system to help farmers track and manage their farming activities using object-oriented principles.</w:t>
      </w:r>
    </w:p>
    <w:p w14:paraId="6077DA00" w14:textId="77777777" w:rsidR="00EA44C1" w:rsidRPr="00D7684E" w:rsidRDefault="00EA44C1" w:rsidP="00D7684E">
      <w:pPr>
        <w:pStyle w:val="Heading3"/>
        <w:shd w:val="clear" w:color="auto" w:fill="C6D9F1" w:themeFill="text2" w:themeFillTint="33"/>
        <w:spacing w:line="360" w:lineRule="auto"/>
        <w:rPr>
          <w:color w:val="000000" w:themeColor="text1"/>
          <w:sz w:val="28"/>
          <w:szCs w:val="28"/>
        </w:rPr>
      </w:pPr>
      <w:r w:rsidRPr="00D7684E">
        <w:rPr>
          <w:color w:val="000000" w:themeColor="text1"/>
          <w:sz w:val="28"/>
          <w:szCs w:val="28"/>
        </w:rPr>
        <w:t>2. Objectives:</w:t>
      </w:r>
    </w:p>
    <w:p w14:paraId="70F32589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create a system that manages land plots, crops, and farming equipment.</w:t>
      </w:r>
    </w:p>
    <w:p w14:paraId="3AF3FC6B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apply OOP principles like encapsulation, inheritance, polymorphism, and abstraction.</w:t>
      </w:r>
    </w:p>
    <w:p w14:paraId="3D277441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provide an easy interface for assigning crops to land and tracking their growth.</w:t>
      </w:r>
    </w:p>
    <w:p w14:paraId="2DA3C438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manage inventory items like seeds and fertilizers.</w:t>
      </w:r>
    </w:p>
    <w:p w14:paraId="7EAB73AE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improve productivity and planning in farming operations.</w:t>
      </w:r>
    </w:p>
    <w:p w14:paraId="1281C42A" w14:textId="77777777" w:rsidR="00EA44C1" w:rsidRPr="00D7684E" w:rsidRDefault="00EA44C1" w:rsidP="00D7684E">
      <w:pPr>
        <w:pStyle w:val="Heading3"/>
        <w:shd w:val="clear" w:color="auto" w:fill="C6D9F1" w:themeFill="text2" w:themeFillTint="33"/>
        <w:spacing w:line="360" w:lineRule="auto"/>
        <w:rPr>
          <w:color w:val="000000" w:themeColor="text1"/>
          <w:sz w:val="28"/>
          <w:szCs w:val="28"/>
        </w:rPr>
      </w:pPr>
      <w:r w:rsidRPr="00D7684E">
        <w:rPr>
          <w:color w:val="000000" w:themeColor="text1"/>
          <w:sz w:val="28"/>
          <w:szCs w:val="28"/>
        </w:rPr>
        <w:t>3. Scope of the Project:</w:t>
      </w:r>
    </w:p>
    <w:p w14:paraId="174F2CBE" w14:textId="77777777" w:rsidR="00EA44C1" w:rsidRDefault="00EA44C1" w:rsidP="00EA44C1">
      <w:pPr>
        <w:pStyle w:val="NormalWeb"/>
      </w:pPr>
      <w:r>
        <w:t>The system will allow a farmer to:</w:t>
      </w:r>
    </w:p>
    <w:p w14:paraId="53743250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Add and manage multiple land plots</w:t>
      </w:r>
    </w:p>
    <w:p w14:paraId="2BBB173B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Assign crops to plots and monitor their status</w:t>
      </w:r>
    </w:p>
    <w:p w14:paraId="4377090D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Manage farming equipment and inventory</w:t>
      </w:r>
    </w:p>
    <w:p w14:paraId="48A310AA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View weather conditions (basic mockup logic)</w:t>
      </w:r>
    </w:p>
    <w:p w14:paraId="32C3148A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rack sowing and harvesting dates</w:t>
      </w:r>
    </w:p>
    <w:p w14:paraId="00F7B041" w14:textId="74041D64" w:rsidR="00981F9A" w:rsidRPr="00316B06" w:rsidRDefault="00EA44C1" w:rsidP="00316B06">
      <w:pPr>
        <w:pStyle w:val="Heading3"/>
        <w:shd w:val="clear" w:color="auto" w:fill="C6D9F1" w:themeFill="text2" w:themeFillTint="33"/>
        <w:spacing w:line="360" w:lineRule="auto"/>
        <w:rPr>
          <w:color w:val="000000" w:themeColor="text1"/>
          <w:sz w:val="28"/>
          <w:szCs w:val="28"/>
        </w:rPr>
      </w:pPr>
      <w:r w:rsidRPr="00316B06">
        <w:rPr>
          <w:color w:val="000000" w:themeColor="text1"/>
          <w:sz w:val="28"/>
          <w:szCs w:val="28"/>
        </w:rPr>
        <w:t xml:space="preserve">4. </w:t>
      </w:r>
      <w:r w:rsidRPr="00316B06">
        <w:rPr>
          <w:bCs w:val="0"/>
          <w:color w:val="000000" w:themeColor="text1"/>
          <w:sz w:val="28"/>
          <w:szCs w:val="28"/>
        </w:rPr>
        <w:t>Modules / Functionalities:</w:t>
      </w:r>
    </w:p>
    <w:tbl>
      <w:tblPr>
        <w:tblStyle w:val="PlainTable1"/>
        <w:tblW w:w="1018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0"/>
        <w:gridCol w:w="5505"/>
      </w:tblGrid>
      <w:tr w:rsidR="00EA44C1" w:rsidRPr="00EA44C1" w14:paraId="784DDFE7" w14:textId="77777777" w:rsidTr="008566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shd w:val="clear" w:color="auto" w:fill="DBE5F1" w:themeFill="accent1" w:themeFillTint="33"/>
            <w:hideMark/>
          </w:tcPr>
          <w:p w14:paraId="393150FB" w14:textId="77777777" w:rsidR="00EA44C1" w:rsidRPr="00316B06" w:rsidRDefault="00EA44C1" w:rsidP="00EA44C1">
            <w:pPr>
              <w:jc w:val="center"/>
              <w:rPr>
                <w:rFonts w:ascii="Times New Roman" w:eastAsia="Times New Roman" w:hAnsi="Times New Roman" w:cs="Times New Roman"/>
                <w:b w:val="0"/>
                <w:bCs w:val="0"/>
                <w:color w:val="000000" w:themeColor="text1"/>
                <w:sz w:val="28"/>
                <w:szCs w:val="28"/>
              </w:rPr>
            </w:pPr>
            <w:r w:rsidRPr="00316B0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Module</w:t>
            </w:r>
          </w:p>
        </w:tc>
        <w:tc>
          <w:tcPr>
            <w:tcW w:w="5505" w:type="dxa"/>
            <w:shd w:val="clear" w:color="auto" w:fill="DBE5F1" w:themeFill="accent1" w:themeFillTint="33"/>
            <w:hideMark/>
          </w:tcPr>
          <w:p w14:paraId="33FC7CD6" w14:textId="77777777" w:rsidR="00EA44C1" w:rsidRPr="00316B06" w:rsidRDefault="00EA44C1" w:rsidP="00EA44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b w:val="0"/>
                <w:bCs w:val="0"/>
                <w:color w:val="000000" w:themeColor="text1"/>
                <w:sz w:val="28"/>
                <w:szCs w:val="28"/>
              </w:rPr>
            </w:pPr>
            <w:r w:rsidRPr="00316B0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Description</w:t>
            </w:r>
          </w:p>
        </w:tc>
      </w:tr>
      <w:tr w:rsidR="00EA44C1" w:rsidRPr="00EA44C1" w14:paraId="12C1392E" w14:textId="77777777" w:rsidTr="008566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5E9389AB" w14:textId="77777777" w:rsidR="00EA44C1" w:rsidRPr="00896F95" w:rsidRDefault="00EA44C1" w:rsidP="0085667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Farmer Management</w:t>
            </w:r>
          </w:p>
        </w:tc>
        <w:tc>
          <w:tcPr>
            <w:tcW w:w="5505" w:type="dxa"/>
            <w:hideMark/>
          </w:tcPr>
          <w:p w14:paraId="5D153C90" w14:textId="77777777" w:rsidR="00EA44C1" w:rsidRPr="00896F95" w:rsidRDefault="00EA44C1" w:rsidP="008566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Add/view farmers' basic info</w:t>
            </w:r>
          </w:p>
        </w:tc>
      </w:tr>
      <w:tr w:rsidR="00EA44C1" w:rsidRPr="00EA44C1" w14:paraId="40A6C3BA" w14:textId="77777777" w:rsidTr="00856677">
        <w:trPr>
          <w:trHeight w:val="4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19BB5D86" w14:textId="77777777" w:rsidR="00EA44C1" w:rsidRPr="00896F95" w:rsidRDefault="00EA44C1" w:rsidP="0085667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Land Management</w:t>
            </w:r>
          </w:p>
        </w:tc>
        <w:tc>
          <w:tcPr>
            <w:tcW w:w="5505" w:type="dxa"/>
            <w:hideMark/>
          </w:tcPr>
          <w:p w14:paraId="43FF9FEB" w14:textId="77777777" w:rsidR="00EA44C1" w:rsidRPr="00896F95" w:rsidRDefault="00EA44C1" w:rsidP="008566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Manage land plots, assign crops</w:t>
            </w:r>
          </w:p>
        </w:tc>
      </w:tr>
      <w:tr w:rsidR="00EA44C1" w:rsidRPr="00EA44C1" w14:paraId="0A26A40D" w14:textId="77777777" w:rsidTr="008566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58AF89BD" w14:textId="77777777" w:rsidR="00EA44C1" w:rsidRPr="00896F95" w:rsidRDefault="00EA44C1" w:rsidP="0085667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Crop Management</w:t>
            </w:r>
          </w:p>
        </w:tc>
        <w:tc>
          <w:tcPr>
            <w:tcW w:w="5505" w:type="dxa"/>
            <w:hideMark/>
          </w:tcPr>
          <w:p w14:paraId="61440953" w14:textId="77777777" w:rsidR="00EA44C1" w:rsidRPr="00896F95" w:rsidRDefault="00EA44C1" w:rsidP="008566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Add crops, view growth/harvest status</w:t>
            </w:r>
          </w:p>
        </w:tc>
      </w:tr>
      <w:tr w:rsidR="00EA44C1" w:rsidRPr="00EA44C1" w14:paraId="0AC27F8B" w14:textId="77777777" w:rsidTr="00856677">
        <w:trPr>
          <w:trHeight w:val="4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0770339C" w14:textId="77777777" w:rsidR="00EA44C1" w:rsidRPr="00896F95" w:rsidRDefault="00EA44C1" w:rsidP="0085667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Equipment Management</w:t>
            </w:r>
          </w:p>
        </w:tc>
        <w:tc>
          <w:tcPr>
            <w:tcW w:w="5505" w:type="dxa"/>
            <w:hideMark/>
          </w:tcPr>
          <w:p w14:paraId="76789394" w14:textId="77777777" w:rsidR="00EA44C1" w:rsidRPr="00896F95" w:rsidRDefault="00EA44C1" w:rsidP="008566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Assign tools/equipment to land</w:t>
            </w:r>
          </w:p>
        </w:tc>
      </w:tr>
      <w:tr w:rsidR="00EA44C1" w:rsidRPr="00EA44C1" w14:paraId="37C8B458" w14:textId="77777777" w:rsidTr="008566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2A3A4D3" w14:textId="77777777" w:rsidR="00EA44C1" w:rsidRPr="00896F95" w:rsidRDefault="00EA44C1" w:rsidP="0085667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Inventory Module</w:t>
            </w:r>
          </w:p>
        </w:tc>
        <w:tc>
          <w:tcPr>
            <w:tcW w:w="5505" w:type="dxa"/>
            <w:hideMark/>
          </w:tcPr>
          <w:p w14:paraId="3AF72EBC" w14:textId="77777777" w:rsidR="00EA44C1" w:rsidRPr="00896F95" w:rsidRDefault="00EA44C1" w:rsidP="008566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Track and use farming items (seeds, fertilizer)</w:t>
            </w:r>
          </w:p>
        </w:tc>
      </w:tr>
      <w:tr w:rsidR="00EA44C1" w:rsidRPr="00EA44C1" w14:paraId="1DECAB33" w14:textId="77777777" w:rsidTr="00856677">
        <w:trPr>
          <w:trHeight w:val="4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9BB69D7" w14:textId="77777777" w:rsidR="00EA44C1" w:rsidRPr="00896F95" w:rsidRDefault="00EA44C1" w:rsidP="0085667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Weather Module (Optional)</w:t>
            </w:r>
          </w:p>
        </w:tc>
        <w:tc>
          <w:tcPr>
            <w:tcW w:w="5505" w:type="dxa"/>
            <w:hideMark/>
          </w:tcPr>
          <w:p w14:paraId="15D816BA" w14:textId="77777777" w:rsidR="00EA44C1" w:rsidRPr="00896F95" w:rsidRDefault="00EA44C1" w:rsidP="008566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Show simple weather info for sowing help</w:t>
            </w:r>
          </w:p>
        </w:tc>
      </w:tr>
    </w:tbl>
    <w:p w14:paraId="14F33E23" w14:textId="014E4CB8" w:rsidR="001E44E4" w:rsidRPr="00854E3C" w:rsidRDefault="001E44E4" w:rsidP="00854E3C">
      <w:pPr>
        <w:pStyle w:val="NormalWeb"/>
        <w:spacing w:line="360" w:lineRule="auto"/>
        <w:rPr>
          <w:rStyle w:val="Strong"/>
          <w:b w:val="0"/>
          <w:bCs w:val="0"/>
        </w:rPr>
      </w:pPr>
    </w:p>
    <w:p w14:paraId="6686F24A" w14:textId="3D7406F0" w:rsidR="004B0BAE" w:rsidRPr="00896F95" w:rsidRDefault="001E44E4" w:rsidP="00896F95">
      <w:pPr>
        <w:pStyle w:val="NormalWeb"/>
        <w:shd w:val="clear" w:color="auto" w:fill="F2F2F2" w:themeFill="background1" w:themeFillShade="F2"/>
        <w:spacing w:line="360" w:lineRule="auto"/>
        <w:rPr>
          <w:b/>
          <w:bCs/>
          <w:i/>
          <w:iCs/>
          <w:color w:val="000000" w:themeColor="text1"/>
          <w:sz w:val="28"/>
          <w:szCs w:val="28"/>
        </w:rPr>
      </w:pPr>
      <w:r w:rsidRPr="001E44E4">
        <w:rPr>
          <w:b/>
          <w:bCs/>
          <w:i/>
          <w:iCs/>
          <w:color w:val="000000" w:themeColor="text1"/>
          <w:sz w:val="28"/>
          <w:szCs w:val="28"/>
        </w:rPr>
        <w:lastRenderedPageBreak/>
        <w:t>U</w:t>
      </w:r>
      <w:r>
        <w:rPr>
          <w:b/>
          <w:bCs/>
          <w:i/>
          <w:iCs/>
          <w:color w:val="000000" w:themeColor="text1"/>
          <w:sz w:val="28"/>
          <w:szCs w:val="28"/>
        </w:rPr>
        <w:t>ML</w:t>
      </w:r>
      <w:r w:rsidRPr="001E44E4">
        <w:rPr>
          <w:b/>
          <w:bCs/>
          <w:i/>
          <w:iCs/>
          <w:color w:val="000000" w:themeColor="text1"/>
          <w:sz w:val="28"/>
          <w:szCs w:val="28"/>
        </w:rPr>
        <w:t xml:space="preserve"> diagram for farming management system</w:t>
      </w:r>
    </w:p>
    <w:p w14:paraId="7F35C9F2" w14:textId="42BA17AF" w:rsidR="00D56D72" w:rsidRDefault="00854E3C" w:rsidP="00D56D72">
      <w:pPr>
        <w:pStyle w:val="NormalWeb"/>
        <w:spacing w:line="360" w:lineRule="auto"/>
        <w:ind w:left="1440"/>
        <w:rPr>
          <w:rFonts w:asciiTheme="minorHAnsi" w:eastAsiaTheme="minorHAnsi" w:hAnsiTheme="minorHAnsi" w:cstheme="minorBidi"/>
          <w:sz w:val="22"/>
          <w:szCs w:val="22"/>
        </w:rPr>
      </w:pPr>
      <w:r>
        <w:rPr>
          <w:rFonts w:asciiTheme="minorHAnsi" w:eastAsiaTheme="minorHAnsi" w:hAnsiTheme="minorHAnsi" w:cstheme="minorBidi"/>
          <w:sz w:val="22"/>
          <w:szCs w:val="22"/>
        </w:rPr>
        <w:object w:dxaOrig="10440" w:dyaOrig="13752" w14:anchorId="2F7C896C">
          <v:shape id="_x0000_i1026" type="#_x0000_t75" style="width:451.1pt;height:607.65pt" o:ole="">
            <v:imagedata r:id="rId7" o:title=""/>
          </v:shape>
          <o:OLEObject Type="Embed" ProgID="Visio.Drawing.15" ShapeID="_x0000_i1026" DrawAspect="Content" ObjectID="_1817734175" r:id="rId8"/>
        </w:object>
      </w:r>
    </w:p>
    <w:p w14:paraId="5C9A237A" w14:textId="77777777" w:rsidR="00854E3C" w:rsidRDefault="00854E3C" w:rsidP="00D56D72">
      <w:pPr>
        <w:pStyle w:val="NormalWeb"/>
        <w:spacing w:line="360" w:lineRule="auto"/>
        <w:ind w:left="1440"/>
        <w:rPr>
          <w:rFonts w:asciiTheme="minorHAnsi" w:eastAsiaTheme="minorHAnsi" w:hAnsiTheme="minorHAnsi" w:cstheme="minorBidi"/>
          <w:sz w:val="22"/>
          <w:szCs w:val="22"/>
        </w:rPr>
      </w:pPr>
    </w:p>
    <w:p w14:paraId="35E7024B" w14:textId="77777777" w:rsidR="00854E3C" w:rsidRDefault="00854E3C" w:rsidP="00854E3C">
      <w:pPr>
        <w:pStyle w:val="NormalWeb"/>
        <w:spacing w:line="360" w:lineRule="auto"/>
        <w:rPr>
          <w:rFonts w:asciiTheme="minorHAnsi" w:eastAsiaTheme="minorHAnsi" w:hAnsiTheme="minorHAnsi" w:cstheme="minorBidi"/>
          <w:sz w:val="22"/>
          <w:szCs w:val="22"/>
        </w:rPr>
      </w:pPr>
    </w:p>
    <w:p w14:paraId="79447186" w14:textId="77777777" w:rsidR="00F97409" w:rsidRDefault="00F97409" w:rsidP="00854E3C">
      <w:pPr>
        <w:pStyle w:val="NormalWeb"/>
        <w:spacing w:line="360" w:lineRule="auto"/>
        <w:rPr>
          <w:rFonts w:asciiTheme="minorHAnsi" w:eastAsiaTheme="minorHAnsi" w:hAnsiTheme="minorHAnsi" w:cstheme="minorBidi"/>
          <w:sz w:val="22"/>
          <w:szCs w:val="22"/>
        </w:rPr>
      </w:pPr>
    </w:p>
    <w:p w14:paraId="6A05F763" w14:textId="77777777" w:rsidR="00F97409" w:rsidRDefault="00F97409" w:rsidP="00854E3C">
      <w:pPr>
        <w:pStyle w:val="NormalWeb"/>
        <w:spacing w:line="360" w:lineRule="auto"/>
        <w:rPr>
          <w:rFonts w:asciiTheme="minorHAnsi" w:eastAsiaTheme="minorHAnsi" w:hAnsiTheme="minorHAnsi" w:cstheme="minorBidi"/>
          <w:sz w:val="22"/>
          <w:szCs w:val="22"/>
        </w:rPr>
      </w:pPr>
    </w:p>
    <w:p w14:paraId="0CB585A3" w14:textId="5FF9DA60" w:rsidR="00D753C4" w:rsidRPr="00856677" w:rsidRDefault="00D753C4" w:rsidP="00D56D72">
      <w:pPr>
        <w:pStyle w:val="NormalWeb"/>
        <w:shd w:val="clear" w:color="auto" w:fill="F2F2F2" w:themeFill="background1" w:themeFillShade="F2"/>
        <w:spacing w:line="360" w:lineRule="auto"/>
        <w:rPr>
          <w:sz w:val="28"/>
          <w:szCs w:val="28"/>
        </w:rPr>
      </w:pPr>
      <w:r w:rsidRPr="00856677">
        <w:rPr>
          <w:b/>
          <w:bCs/>
          <w:sz w:val="28"/>
          <w:szCs w:val="28"/>
        </w:rPr>
        <w:t>Inheritance</w:t>
      </w:r>
      <w:r w:rsidR="00856677">
        <w:rPr>
          <w:b/>
          <w:bCs/>
          <w:sz w:val="28"/>
          <w:szCs w:val="28"/>
        </w:rPr>
        <w:t>:</w:t>
      </w:r>
      <w:r w:rsidR="00D56D72" w:rsidRPr="00856677">
        <w:rPr>
          <w:b/>
          <w:bCs/>
        </w:rPr>
        <w:t xml:space="preserve">  </w:t>
      </w:r>
      <w:r w:rsidR="00D56D72" w:rsidRPr="00856677">
        <w:rPr>
          <w:b/>
          <w:bCs/>
          <w:sz w:val="32"/>
          <w:szCs w:val="32"/>
        </w:rPr>
        <w:t xml:space="preserve"> </w:t>
      </w:r>
    </w:p>
    <w:p w14:paraId="001062D4" w14:textId="03798C5C" w:rsidR="00D753C4" w:rsidRDefault="00D753C4" w:rsidP="00D56D72">
      <w:pPr>
        <w:pStyle w:val="NormalWeb"/>
        <w:numPr>
          <w:ilvl w:val="0"/>
          <w:numId w:val="17"/>
        </w:numPr>
      </w:pPr>
      <w:r w:rsidRPr="00896F95">
        <w:t>Farmer inherits from Use</w:t>
      </w:r>
      <w:r w:rsidR="00D56D72">
        <w:t>r</w:t>
      </w:r>
    </w:p>
    <w:p w14:paraId="5FD92FE9" w14:textId="77777777" w:rsidR="00854E3C" w:rsidRDefault="00854E3C" w:rsidP="00854E3C">
      <w:pPr>
        <w:pStyle w:val="NormalWeb"/>
        <w:ind w:left="360"/>
      </w:pPr>
    </w:p>
    <w:p w14:paraId="4E5A5197" w14:textId="5FB00DDB" w:rsidR="00D753C4" w:rsidRPr="00896F95" w:rsidRDefault="00D753C4" w:rsidP="00D56D72">
      <w:pPr>
        <w:pStyle w:val="NormalWeb"/>
        <w:shd w:val="clear" w:color="auto" w:fill="F2F2F2" w:themeFill="background1" w:themeFillShade="F2"/>
        <w:rPr>
          <w:sz w:val="28"/>
          <w:szCs w:val="28"/>
        </w:rPr>
      </w:pPr>
      <w:r w:rsidRPr="00896F95">
        <w:rPr>
          <w:b/>
          <w:bCs/>
          <w:sz w:val="28"/>
          <w:szCs w:val="28"/>
        </w:rPr>
        <w:t>Aggregation/Composition:</w:t>
      </w:r>
    </w:p>
    <w:p w14:paraId="79F8F0C2" w14:textId="4DBCAADA" w:rsidR="00D753C4" w:rsidRPr="00896F95" w:rsidRDefault="00D753C4" w:rsidP="00D56D72">
      <w:pPr>
        <w:pStyle w:val="NormalWeb"/>
        <w:numPr>
          <w:ilvl w:val="0"/>
          <w:numId w:val="11"/>
        </w:numPr>
      </w:pPr>
      <w:r w:rsidRPr="00896F95">
        <w:t xml:space="preserve">Farmer </w:t>
      </w:r>
      <w:r w:rsidR="00D56D72">
        <w:t xml:space="preserve">    </w:t>
      </w:r>
      <w:r w:rsidRPr="00896F95">
        <w:t>→</w:t>
      </w:r>
      <w:r w:rsidR="00D56D72">
        <w:t xml:space="preserve">  </w:t>
      </w:r>
      <w:r w:rsidRPr="00896F95">
        <w:t xml:space="preserve"> LandPlot</w:t>
      </w:r>
    </w:p>
    <w:p w14:paraId="5E3939B0" w14:textId="59F33C8B" w:rsidR="00D753C4" w:rsidRPr="00896F95" w:rsidRDefault="00D753C4" w:rsidP="00D56D72">
      <w:pPr>
        <w:pStyle w:val="NormalWeb"/>
        <w:numPr>
          <w:ilvl w:val="0"/>
          <w:numId w:val="11"/>
        </w:numPr>
      </w:pPr>
      <w:r w:rsidRPr="00896F95">
        <w:t>Farmer</w:t>
      </w:r>
      <w:r w:rsidR="00D56D72">
        <w:t xml:space="preserve">    </w:t>
      </w:r>
      <w:r w:rsidRPr="00896F95">
        <w:t xml:space="preserve"> →</w:t>
      </w:r>
      <w:r w:rsidR="00D56D72">
        <w:t xml:space="preserve">  </w:t>
      </w:r>
      <w:r w:rsidRPr="00896F95">
        <w:t xml:space="preserve"> Equipment</w:t>
      </w:r>
    </w:p>
    <w:p w14:paraId="5466EE7A" w14:textId="6366880C" w:rsidR="00D753C4" w:rsidRPr="00896F95" w:rsidRDefault="00D753C4" w:rsidP="00D56D72">
      <w:pPr>
        <w:pStyle w:val="NormalWeb"/>
        <w:numPr>
          <w:ilvl w:val="0"/>
          <w:numId w:val="11"/>
        </w:numPr>
      </w:pPr>
      <w:r w:rsidRPr="00896F95">
        <w:t>Farmer</w:t>
      </w:r>
      <w:r w:rsidR="00D56D72">
        <w:t xml:space="preserve">  </w:t>
      </w:r>
      <w:r w:rsidRPr="00896F95">
        <w:t xml:space="preserve"> </w:t>
      </w:r>
      <w:r w:rsidR="00D56D72">
        <w:t xml:space="preserve">  </w:t>
      </w:r>
      <w:r w:rsidRPr="00896F95">
        <w:t>→</w:t>
      </w:r>
      <w:r w:rsidR="00D56D72">
        <w:t xml:space="preserve">  </w:t>
      </w:r>
      <w:r w:rsidRPr="00896F95">
        <w:t xml:space="preserve"> Inventory</w:t>
      </w:r>
    </w:p>
    <w:p w14:paraId="72EE8DA8" w14:textId="5AF82E93" w:rsidR="00D56D72" w:rsidRDefault="00D753C4" w:rsidP="00D56D72">
      <w:pPr>
        <w:pStyle w:val="NormalWeb"/>
        <w:numPr>
          <w:ilvl w:val="0"/>
          <w:numId w:val="11"/>
        </w:numPr>
      </w:pPr>
      <w:proofErr w:type="spellStart"/>
      <w:r w:rsidRPr="00896F95">
        <w:t>LandPlot</w:t>
      </w:r>
      <w:proofErr w:type="spellEnd"/>
      <w:r w:rsidR="00D56D72">
        <w:t xml:space="preserve"> </w:t>
      </w:r>
      <w:r w:rsidRPr="00896F95">
        <w:t xml:space="preserve"> →</w:t>
      </w:r>
      <w:r w:rsidR="00D56D72">
        <w:t xml:space="preserve"> </w:t>
      </w:r>
      <w:r w:rsidR="00F97409">
        <w:t xml:space="preserve"> </w:t>
      </w:r>
      <w:r w:rsidRPr="00896F95">
        <w:t xml:space="preserve"> Crop</w:t>
      </w:r>
    </w:p>
    <w:p w14:paraId="089D9E39" w14:textId="77777777" w:rsidR="00854E3C" w:rsidRDefault="00854E3C" w:rsidP="00854E3C">
      <w:pPr>
        <w:pStyle w:val="NormalWeb"/>
        <w:ind w:left="360"/>
      </w:pPr>
    </w:p>
    <w:p w14:paraId="304B3255" w14:textId="4A507635" w:rsidR="001E44E4" w:rsidRPr="00331737" w:rsidRDefault="00D56D72" w:rsidP="001E44E4">
      <w:pPr>
        <w:pStyle w:val="NormalWeb"/>
        <w:spacing w:line="360" w:lineRule="auto"/>
      </w:pPr>
      <w:r w:rsidRPr="00D56D72">
        <w:rPr>
          <w:b/>
          <w:bCs/>
          <w:sz w:val="28"/>
          <w:szCs w:val="28"/>
          <w:shd w:val="clear" w:color="auto" w:fill="F2F2F2" w:themeFill="background1" w:themeFillShade="F2"/>
        </w:rPr>
        <w:t>Association</w:t>
      </w:r>
      <w:r w:rsidR="00856677">
        <w:rPr>
          <w:b/>
          <w:bCs/>
          <w:sz w:val="28"/>
          <w:szCs w:val="28"/>
          <w:shd w:val="clear" w:color="auto" w:fill="F2F2F2" w:themeFill="background1" w:themeFillShade="F2"/>
        </w:rPr>
        <w:t>:</w:t>
      </w:r>
      <w:r>
        <w:t xml:space="preserve">                                                                                                                                                          </w:t>
      </w:r>
      <w:r w:rsidR="00D753C4" w:rsidRPr="00896F95">
        <w:br/>
        <w:t>Farmer → WeatherModule</w:t>
      </w:r>
    </w:p>
    <w:p w14:paraId="0D982947" w14:textId="0B543CB4" w:rsidR="00EA44C1" w:rsidRDefault="00EA44C1" w:rsidP="00316B06">
      <w:pPr>
        <w:pStyle w:val="NormalWeb"/>
        <w:shd w:val="clear" w:color="auto" w:fill="F2F2F2" w:themeFill="background1" w:themeFillShade="F2"/>
        <w:spacing w:line="360" w:lineRule="auto"/>
      </w:pPr>
      <w:r w:rsidRPr="004B0BAE">
        <w:rPr>
          <w:rStyle w:val="Strong"/>
          <w:i/>
          <w:iCs/>
        </w:rPr>
        <w:t>OOP Concepts Used</w:t>
      </w:r>
      <w:r>
        <w:rPr>
          <w:rStyle w:val="Strong"/>
        </w:rPr>
        <w:t>:</w:t>
      </w:r>
    </w:p>
    <w:p w14:paraId="21744377" w14:textId="77777777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Classes and Objects</w:t>
      </w:r>
    </w:p>
    <w:p w14:paraId="044CE854" w14:textId="77777777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Inheritance</w:t>
      </w:r>
    </w:p>
    <w:p w14:paraId="1579858E" w14:textId="77777777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Polymorphism</w:t>
      </w:r>
    </w:p>
    <w:p w14:paraId="72056469" w14:textId="77777777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Encapsulation</w:t>
      </w:r>
    </w:p>
    <w:p w14:paraId="3C9F4F6F" w14:textId="77777777" w:rsidR="00856677" w:rsidRDefault="00EA44C1" w:rsidP="00856677">
      <w:pPr>
        <w:pStyle w:val="NormalWeb"/>
        <w:numPr>
          <w:ilvl w:val="1"/>
          <w:numId w:val="8"/>
        </w:numPr>
        <w:spacing w:line="360" w:lineRule="auto"/>
      </w:pPr>
      <w:r>
        <w:t>Abstraction</w:t>
      </w:r>
    </w:p>
    <w:p w14:paraId="53EA0974" w14:textId="0B6E3A17" w:rsidR="00EA44C1" w:rsidRPr="00856677" w:rsidRDefault="00856677" w:rsidP="00856677">
      <w:pPr>
        <w:pStyle w:val="NormalWeb"/>
        <w:shd w:val="clear" w:color="auto" w:fill="F2F2F2" w:themeFill="background1" w:themeFillShade="F2"/>
        <w:spacing w:line="360" w:lineRule="auto"/>
        <w:rPr>
          <w:b/>
          <w:bCs/>
          <w:i/>
          <w:iCs/>
        </w:rPr>
      </w:pPr>
      <w:r w:rsidRPr="00856677">
        <w:rPr>
          <w:b/>
          <w:bCs/>
          <w:i/>
          <w:iCs/>
        </w:rPr>
        <w:t xml:space="preserve">File for overview </w:t>
      </w:r>
    </w:p>
    <w:p w14:paraId="1CF3F2BA" w14:textId="2AD74686" w:rsidR="00856677" w:rsidRDefault="00856677" w:rsidP="00856677">
      <w:pPr>
        <w:pStyle w:val="NormalWeb"/>
        <w:spacing w:line="360" w:lineRule="auto"/>
      </w:pPr>
      <w:r>
        <w:t>Just for overview that how our project will work. Open the below file for overview of our project.</w:t>
      </w:r>
    </w:p>
    <w:p w14:paraId="505595FC" w14:textId="7DFA5CCE" w:rsidR="00D56D72" w:rsidRDefault="00856677" w:rsidP="00854E3C">
      <w:pPr>
        <w:pStyle w:val="NormalWeb"/>
        <w:spacing w:line="360" w:lineRule="auto"/>
        <w:ind w:left="1440"/>
      </w:pPr>
      <w:r>
        <w:object w:dxaOrig="1520" w:dyaOrig="988" w14:anchorId="52A4E3E0">
          <v:shape id="_x0000_i1027" type="#_x0000_t75" style="width:81.8pt;height:60pt" o:ole="">
            <v:imagedata r:id="rId9" o:title=""/>
          </v:shape>
          <o:OLEObject Type="Embed" ProgID="Package" ShapeID="_x0000_i1027" DrawAspect="Icon" ObjectID="_1817734176" r:id="rId10"/>
        </w:object>
      </w:r>
      <w:r w:rsidR="00854E3C">
        <w:t xml:space="preserve">             </w:t>
      </w:r>
    </w:p>
    <w:p w14:paraId="232D124C" w14:textId="77777777" w:rsidR="00854E3C" w:rsidRPr="00981F9A" w:rsidRDefault="00854E3C" w:rsidP="00854E3C">
      <w:pPr>
        <w:pStyle w:val="Heading3"/>
        <w:shd w:val="clear" w:color="auto" w:fill="C6D9F1" w:themeFill="text2" w:themeFillTint="33"/>
        <w:spacing w:line="360" w:lineRule="auto"/>
        <w:rPr>
          <w:sz w:val="28"/>
          <w:szCs w:val="28"/>
        </w:rPr>
      </w:pPr>
      <w:r w:rsidRPr="00316B06">
        <w:rPr>
          <w:sz w:val="28"/>
          <w:szCs w:val="28"/>
        </w:rPr>
        <w:t>5. Tool &amp; Technology:</w:t>
      </w:r>
    </w:p>
    <w:p w14:paraId="1323A8BB" w14:textId="77777777" w:rsidR="00854E3C" w:rsidRPr="00854E3C" w:rsidRDefault="00854E3C" w:rsidP="00854E3C">
      <w:pPr>
        <w:pStyle w:val="NormalWeb"/>
        <w:numPr>
          <w:ilvl w:val="0"/>
          <w:numId w:val="9"/>
        </w:numPr>
        <w:spacing w:line="360" w:lineRule="auto"/>
        <w:rPr>
          <w:rStyle w:val="Strong"/>
          <w:b w:val="0"/>
          <w:bCs w:val="0"/>
        </w:rPr>
      </w:pPr>
      <w:r>
        <w:rPr>
          <w:rStyle w:val="Strong"/>
          <w:sz w:val="28"/>
          <w:szCs w:val="28"/>
        </w:rPr>
        <w:t>Programming Language:  C++</w:t>
      </w:r>
    </w:p>
    <w:p w14:paraId="5A0CCD79" w14:textId="0485879C" w:rsidR="00854E3C" w:rsidRDefault="00854E3C" w:rsidP="00854E3C">
      <w:pPr>
        <w:pStyle w:val="NormalWeb"/>
        <w:numPr>
          <w:ilvl w:val="0"/>
          <w:numId w:val="9"/>
        </w:numPr>
        <w:spacing w:line="360" w:lineRule="auto"/>
      </w:pPr>
      <w:r>
        <w:rPr>
          <w:b/>
          <w:bCs/>
        </w:rPr>
        <w:t>IDE:</w:t>
      </w:r>
      <w:r>
        <w:t xml:space="preserve">  Dev C++</w:t>
      </w:r>
    </w:p>
    <w:p w14:paraId="3D8BB0C6" w14:textId="11B01FC0" w:rsidR="00854E3C" w:rsidRDefault="00854E3C" w:rsidP="00854E3C">
      <w:pPr>
        <w:pStyle w:val="NormalWeb"/>
        <w:numPr>
          <w:ilvl w:val="0"/>
          <w:numId w:val="9"/>
        </w:numPr>
        <w:spacing w:line="360" w:lineRule="auto"/>
      </w:pPr>
      <w:r>
        <w:rPr>
          <w:b/>
          <w:bCs/>
        </w:rPr>
        <w:t>Modeling Tool:</w:t>
      </w:r>
      <w:r>
        <w:t xml:space="preserve">  UML diagrams (Class Diagram)</w:t>
      </w:r>
    </w:p>
    <w:p w14:paraId="4D17BFFC" w14:textId="2CBEC572" w:rsidR="00854E3C" w:rsidRDefault="00854E3C" w:rsidP="00854E3C">
      <w:pPr>
        <w:pStyle w:val="NormalWeb"/>
        <w:numPr>
          <w:ilvl w:val="0"/>
          <w:numId w:val="9"/>
        </w:numPr>
        <w:spacing w:line="360" w:lineRule="auto"/>
      </w:pPr>
      <w:r w:rsidRPr="00854E3C">
        <w:rPr>
          <w:b/>
          <w:bCs/>
        </w:rPr>
        <w:t>Database:</w:t>
      </w:r>
      <w:r>
        <w:t xml:space="preserve">  File Handling</w:t>
      </w:r>
    </w:p>
    <w:p w14:paraId="547983FA" w14:textId="34F9350C" w:rsidR="00981F9A" w:rsidRPr="00316B06" w:rsidRDefault="00981F9A" w:rsidP="00316B06">
      <w:pPr>
        <w:pStyle w:val="Heading3"/>
        <w:shd w:val="clear" w:color="auto" w:fill="C6D9F1" w:themeFill="text2" w:themeFillTint="33"/>
        <w:tabs>
          <w:tab w:val="left" w:pos="3492"/>
        </w:tabs>
        <w:spacing w:line="360" w:lineRule="auto"/>
        <w:rPr>
          <w:color w:val="000000" w:themeColor="text1"/>
          <w:sz w:val="28"/>
          <w:szCs w:val="28"/>
        </w:rPr>
      </w:pPr>
      <w:r w:rsidRPr="00316B06">
        <w:rPr>
          <w:color w:val="000000" w:themeColor="text1"/>
          <w:sz w:val="28"/>
          <w:szCs w:val="28"/>
        </w:rPr>
        <w:lastRenderedPageBreak/>
        <w:t>6. Benefits of the System:</w:t>
      </w:r>
    </w:p>
    <w:p w14:paraId="54C8E9AE" w14:textId="5F33A4F3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Makes farming tasks easier to plan and organize</w:t>
      </w:r>
      <w:r w:rsidR="006F35AA">
        <w:t>.</w:t>
      </w:r>
    </w:p>
    <w:p w14:paraId="3AB9AC93" w14:textId="5B4BDF29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Helps track crops and equipment usage</w:t>
      </w:r>
      <w:r w:rsidR="006F35AA">
        <w:t>.</w:t>
      </w:r>
    </w:p>
    <w:p w14:paraId="001E609E" w14:textId="08BCFC6B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Improves decision-making with record-keeping</w:t>
      </w:r>
      <w:r w:rsidR="006F35AA">
        <w:t>.</w:t>
      </w:r>
    </w:p>
    <w:p w14:paraId="286D3F61" w14:textId="552C4426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Demonstrates real-world application of OOP concepts</w:t>
      </w:r>
      <w:r w:rsidR="006F35AA">
        <w:t>.</w:t>
      </w:r>
    </w:p>
    <w:p w14:paraId="022525A4" w14:textId="77777777" w:rsidR="00981F9A" w:rsidRPr="00316B06" w:rsidRDefault="00981F9A" w:rsidP="00316B06">
      <w:pPr>
        <w:pStyle w:val="Heading3"/>
        <w:shd w:val="clear" w:color="auto" w:fill="C6D9F1" w:themeFill="text2" w:themeFillTint="33"/>
        <w:spacing w:line="360" w:lineRule="auto"/>
        <w:rPr>
          <w:color w:val="000000" w:themeColor="text1"/>
          <w:sz w:val="28"/>
          <w:szCs w:val="28"/>
        </w:rPr>
      </w:pPr>
      <w:r w:rsidRPr="00316B06">
        <w:rPr>
          <w:color w:val="000000" w:themeColor="text1"/>
          <w:sz w:val="28"/>
          <w:szCs w:val="28"/>
        </w:rPr>
        <w:t>7. Conclusion:</w:t>
      </w:r>
    </w:p>
    <w:p w14:paraId="6621A552" w14:textId="77777777" w:rsidR="00981F9A" w:rsidRDefault="00981F9A" w:rsidP="00981F9A">
      <w:pPr>
        <w:pStyle w:val="NormalWeb"/>
        <w:spacing w:line="360" w:lineRule="auto"/>
      </w:pPr>
      <w:r>
        <w:t xml:space="preserve">                  This project will not only serve as a helpful tool for managing farming operations but also enhance the understanding and practical application of object-oriented programming principles in real-world scenarios.</w:t>
      </w:r>
    </w:p>
    <w:p w14:paraId="33D02318" w14:textId="77777777" w:rsidR="00981F9A" w:rsidRDefault="00981F9A" w:rsidP="00981F9A">
      <w:pPr>
        <w:pStyle w:val="NormalWeb"/>
        <w:spacing w:line="360" w:lineRule="auto"/>
      </w:pPr>
    </w:p>
    <w:p w14:paraId="52DF1434" w14:textId="77777777" w:rsidR="00981F9A" w:rsidRDefault="00981F9A" w:rsidP="00981F9A">
      <w:pPr>
        <w:pStyle w:val="NormalWeb"/>
        <w:spacing w:line="360" w:lineRule="auto"/>
      </w:pPr>
    </w:p>
    <w:p w14:paraId="5316E97A" w14:textId="77777777" w:rsidR="00EA44C1" w:rsidRDefault="00EA44C1" w:rsidP="00EA44C1">
      <w:pPr>
        <w:pStyle w:val="NormalWeb"/>
        <w:spacing w:line="360" w:lineRule="auto"/>
      </w:pPr>
    </w:p>
    <w:p w14:paraId="3107DE50" w14:textId="77777777" w:rsidR="00EA44C1" w:rsidRDefault="00EA44C1" w:rsidP="00EA44C1">
      <w:pPr>
        <w:pStyle w:val="NormalWeb"/>
        <w:spacing w:line="360" w:lineRule="auto"/>
      </w:pPr>
    </w:p>
    <w:p w14:paraId="128E0149" w14:textId="77777777" w:rsidR="00050227" w:rsidRPr="00050227" w:rsidRDefault="00050227" w:rsidP="00EA44C1">
      <w:pPr>
        <w:tabs>
          <w:tab w:val="left" w:pos="222"/>
        </w:tabs>
        <w:spacing w:line="360" w:lineRule="auto"/>
      </w:pPr>
    </w:p>
    <w:sectPr w:rsidR="00050227" w:rsidRPr="00050227" w:rsidSect="00953F9C">
      <w:pgSz w:w="11907" w:h="16839" w:code="9"/>
      <w:pgMar w:top="720" w:right="72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numPicBullet w:numPicBulletId="0">
    <w:pict>
      <v:shapetype w14:anchorId="20D81F2F"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5" type="#_x0000_t75" style="width:12pt;height:12pt" o:bullet="t">
        <v:imagedata r:id="rId1" o:title="mso4B04"/>
      </v:shape>
    </w:pict>
  </w:numPicBullet>
  <w:abstractNum w:abstractNumId="0" w15:restartNumberingAfterBreak="0">
    <w:nsid w:val="08955E53"/>
    <w:multiLevelType w:val="multilevel"/>
    <w:tmpl w:val="D00CE3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1112AC"/>
    <w:multiLevelType w:val="multilevel"/>
    <w:tmpl w:val="F42E4E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693DFD"/>
    <w:multiLevelType w:val="multilevel"/>
    <w:tmpl w:val="10C0FE7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0460DCB"/>
    <w:multiLevelType w:val="hybridMultilevel"/>
    <w:tmpl w:val="AE9871B2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DD16D79"/>
    <w:multiLevelType w:val="multilevel"/>
    <w:tmpl w:val="06F413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EFF1A9C"/>
    <w:multiLevelType w:val="multilevel"/>
    <w:tmpl w:val="2654AA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A47058"/>
    <w:multiLevelType w:val="multilevel"/>
    <w:tmpl w:val="F42AB1F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61D3BBF"/>
    <w:multiLevelType w:val="multilevel"/>
    <w:tmpl w:val="389281C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6C433B4"/>
    <w:multiLevelType w:val="hybridMultilevel"/>
    <w:tmpl w:val="5EEACE6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AB8653F"/>
    <w:multiLevelType w:val="hybridMultilevel"/>
    <w:tmpl w:val="F8DCC5AC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31F4906"/>
    <w:multiLevelType w:val="hybridMultilevel"/>
    <w:tmpl w:val="6DCCA6C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6B97C67"/>
    <w:multiLevelType w:val="multilevel"/>
    <w:tmpl w:val="623296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8D2E20"/>
    <w:multiLevelType w:val="hybridMultilevel"/>
    <w:tmpl w:val="97EA6F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61553612"/>
    <w:multiLevelType w:val="multilevel"/>
    <w:tmpl w:val="39A842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7A56362"/>
    <w:multiLevelType w:val="hybridMultilevel"/>
    <w:tmpl w:val="F05C7D8A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74ED7DC3"/>
    <w:multiLevelType w:val="multilevel"/>
    <w:tmpl w:val="10C0FE7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78535072"/>
    <w:multiLevelType w:val="hybridMultilevel"/>
    <w:tmpl w:val="0AF0E198"/>
    <w:lvl w:ilvl="0" w:tplc="F64EDA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301079449">
    <w:abstractNumId w:val="3"/>
  </w:num>
  <w:num w:numId="2" w16cid:durableId="1633973469">
    <w:abstractNumId w:val="16"/>
  </w:num>
  <w:num w:numId="3" w16cid:durableId="449015435">
    <w:abstractNumId w:val="4"/>
  </w:num>
  <w:num w:numId="4" w16cid:durableId="692800842">
    <w:abstractNumId w:val="5"/>
  </w:num>
  <w:num w:numId="5" w16cid:durableId="181018050">
    <w:abstractNumId w:val="0"/>
  </w:num>
  <w:num w:numId="6" w16cid:durableId="1766919071">
    <w:abstractNumId w:val="13"/>
  </w:num>
  <w:num w:numId="7" w16cid:durableId="688604978">
    <w:abstractNumId w:val="6"/>
  </w:num>
  <w:num w:numId="8" w16cid:durableId="1491798777">
    <w:abstractNumId w:val="11"/>
  </w:num>
  <w:num w:numId="9" w16cid:durableId="1984042530">
    <w:abstractNumId w:val="12"/>
  </w:num>
  <w:num w:numId="10" w16cid:durableId="782848775">
    <w:abstractNumId w:val="1"/>
  </w:num>
  <w:num w:numId="11" w16cid:durableId="1704089031">
    <w:abstractNumId w:val="2"/>
  </w:num>
  <w:num w:numId="12" w16cid:durableId="721832213">
    <w:abstractNumId w:val="15"/>
  </w:num>
  <w:num w:numId="13" w16cid:durableId="1367680759">
    <w:abstractNumId w:val="7"/>
  </w:num>
  <w:num w:numId="14" w16cid:durableId="2051105703">
    <w:abstractNumId w:val="8"/>
  </w:num>
  <w:num w:numId="15" w16cid:durableId="1620455002">
    <w:abstractNumId w:val="14"/>
  </w:num>
  <w:num w:numId="16" w16cid:durableId="1603031076">
    <w:abstractNumId w:val="9"/>
  </w:num>
  <w:num w:numId="17" w16cid:durableId="500465123">
    <w:abstractNumId w:val="10"/>
  </w:num>
  <w:num w:numId="18" w16cid:durableId="1676345820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0A7C"/>
    <w:rsid w:val="00050227"/>
    <w:rsid w:val="00052F4A"/>
    <w:rsid w:val="000A670C"/>
    <w:rsid w:val="0011548B"/>
    <w:rsid w:val="001A2419"/>
    <w:rsid w:val="001A4B7E"/>
    <w:rsid w:val="001E44E4"/>
    <w:rsid w:val="002A7ACC"/>
    <w:rsid w:val="002B5ABE"/>
    <w:rsid w:val="00305FDC"/>
    <w:rsid w:val="00316B06"/>
    <w:rsid w:val="00331737"/>
    <w:rsid w:val="003D0A7C"/>
    <w:rsid w:val="00415F6E"/>
    <w:rsid w:val="004B0BAE"/>
    <w:rsid w:val="005C5363"/>
    <w:rsid w:val="00685CB0"/>
    <w:rsid w:val="006A1AF8"/>
    <w:rsid w:val="006C7736"/>
    <w:rsid w:val="006F35AA"/>
    <w:rsid w:val="00785C35"/>
    <w:rsid w:val="00854E3C"/>
    <w:rsid w:val="00856677"/>
    <w:rsid w:val="00896F95"/>
    <w:rsid w:val="008A6861"/>
    <w:rsid w:val="00953F9C"/>
    <w:rsid w:val="00981F9A"/>
    <w:rsid w:val="009C30F2"/>
    <w:rsid w:val="009C50A6"/>
    <w:rsid w:val="00B034FD"/>
    <w:rsid w:val="00D56D72"/>
    <w:rsid w:val="00D753C4"/>
    <w:rsid w:val="00D7684E"/>
    <w:rsid w:val="00DE01A2"/>
    <w:rsid w:val="00E40B34"/>
    <w:rsid w:val="00EA44C1"/>
    <w:rsid w:val="00F5482C"/>
    <w:rsid w:val="00F97409"/>
    <w:rsid w:val="00FB2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BFBAF9"/>
  <w15:docId w15:val="{B391A687-BFB6-49BA-9590-E0C4B79A55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05FD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3">
    <w:name w:val="heading 3"/>
    <w:basedOn w:val="Normal"/>
    <w:link w:val="Heading3Char"/>
    <w:uiPriority w:val="9"/>
    <w:qFormat/>
    <w:rsid w:val="00EA44C1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3D0A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D0A7C"/>
    <w:rPr>
      <w:b/>
      <w:bCs/>
    </w:rPr>
  </w:style>
  <w:style w:type="character" w:styleId="Emphasis">
    <w:name w:val="Emphasis"/>
    <w:basedOn w:val="DefaultParagraphFont"/>
    <w:uiPriority w:val="20"/>
    <w:qFormat/>
    <w:rsid w:val="003D0A7C"/>
    <w:rPr>
      <w:i/>
      <w:iCs/>
    </w:rPr>
  </w:style>
  <w:style w:type="paragraph" w:styleId="ListParagraph">
    <w:name w:val="List Paragraph"/>
    <w:basedOn w:val="Normal"/>
    <w:uiPriority w:val="34"/>
    <w:qFormat/>
    <w:rsid w:val="009C30F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EA44C1"/>
    <w:rPr>
      <w:rFonts w:ascii="Times New Roman" w:eastAsia="Times New Roman" w:hAnsi="Times New Roman" w:cs="Times New Roman"/>
      <w:b/>
      <w:bCs/>
      <w:sz w:val="27"/>
      <w:szCs w:val="27"/>
    </w:rPr>
  </w:style>
  <w:style w:type="table" w:styleId="LightShading">
    <w:name w:val="Light Shading"/>
    <w:basedOn w:val="TableNormal"/>
    <w:uiPriority w:val="60"/>
    <w:rsid w:val="00EA44C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leGrid">
    <w:name w:val="Table Grid"/>
    <w:basedOn w:val="TableNormal"/>
    <w:uiPriority w:val="59"/>
    <w:rsid w:val="00EA44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305FD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305FDC"/>
    <w:rPr>
      <w:i/>
      <w:iCs/>
      <w:color w:val="808080" w:themeColor="text1" w:themeTint="7F"/>
    </w:rPr>
  </w:style>
  <w:style w:type="paragraph" w:styleId="Title">
    <w:name w:val="Title"/>
    <w:basedOn w:val="Normal"/>
    <w:next w:val="Normal"/>
    <w:link w:val="TitleChar"/>
    <w:uiPriority w:val="10"/>
    <w:qFormat/>
    <w:rsid w:val="00305FD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5FD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PlainTable1">
    <w:name w:val="Plain Table 1"/>
    <w:basedOn w:val="TableNormal"/>
    <w:uiPriority w:val="41"/>
    <w:rsid w:val="00316B06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003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7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43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7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24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22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6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2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1C14D2-408A-4507-9064-FBC1E14661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5</Pages>
  <Words>508</Words>
  <Characters>2902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LS</dc:creator>
  <cp:lastModifiedBy>Jawahir Ali</cp:lastModifiedBy>
  <cp:revision>6</cp:revision>
  <cp:lastPrinted>2025-08-07T15:52:00Z</cp:lastPrinted>
  <dcterms:created xsi:type="dcterms:W3CDTF">2025-08-11T10:47:00Z</dcterms:created>
  <dcterms:modified xsi:type="dcterms:W3CDTF">2025-08-26T12:23:00Z</dcterms:modified>
</cp:coreProperties>
</file>